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 01</w:t>
      </w:r>
      <w:r w:rsidR="00322F4C">
        <w:rPr>
          <w:rFonts w:ascii="Courier New" w:hAnsi="Courier New" w:cs="Courier New"/>
          <w:sz w:val="28"/>
          <w:szCs w:val="28"/>
          <w:lang w:val="en-US"/>
        </w:rPr>
        <w:t>b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590801">
        <w:rPr>
          <w:rFonts w:ascii="Courier New" w:hAnsi="Courier New" w:cs="Courier New"/>
          <w:b/>
          <w:sz w:val="28"/>
          <w:szCs w:val="28"/>
        </w:rPr>
        <w:t xml:space="preserve"> </w:t>
      </w:r>
      <w:r w:rsidR="00590801">
        <w:rPr>
          <w:rFonts w:ascii="Courier New" w:hAnsi="Courier New" w:cs="Courier New"/>
          <w:sz w:val="28"/>
          <w:szCs w:val="28"/>
        </w:rPr>
        <w:t>предыдущая лекция, повтор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95951" w:rsidRDefault="00595951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1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213.6pt" o:ole="">
            <v:imagedata r:id="rId8" o:title=""/>
          </v:shape>
          <o:OLEObject Type="Embed" ProgID="Visio.Drawing.15" ShapeID="_x0000_i1025" DrawAspect="Content" ObjectID="_1684579094" r:id="rId9"/>
        </w:object>
      </w:r>
    </w:p>
    <w:p w:rsid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System</w:t>
      </w:r>
      <w:r w:rsidRPr="00595951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Call</w:t>
      </w:r>
    </w:p>
    <w:p w:rsidR="00595951" w:rsidRPr="00595951" w:rsidRDefault="00595951" w:rsidP="00595951">
      <w:pPr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AA021B" w:rsidRPr="00AA021B" w:rsidRDefault="00AA021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017592" w:rsidRP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017592"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истемный вызов -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595951">
        <w:rPr>
          <w:rFonts w:ascii="Courier New" w:hAnsi="Courier New" w:cs="Courier New"/>
          <w:sz w:val="28"/>
          <w:szCs w:val="28"/>
        </w:rPr>
        <w:t xml:space="preserve">механизм </w:t>
      </w:r>
      <w:r w:rsidR="00017592">
        <w:rPr>
          <w:rFonts w:ascii="Courier New" w:hAnsi="Courier New" w:cs="Courier New"/>
          <w:sz w:val="28"/>
          <w:szCs w:val="28"/>
        </w:rPr>
        <w:t>вызов</w:t>
      </w:r>
      <w:r w:rsidR="00595951">
        <w:rPr>
          <w:rFonts w:ascii="Courier New" w:hAnsi="Courier New" w:cs="Courier New"/>
          <w:sz w:val="28"/>
          <w:szCs w:val="28"/>
        </w:rPr>
        <w:t>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  <w:lang w:val="en-US"/>
        </w:rPr>
        <w:t>OS</w:t>
      </w:r>
      <w:r w:rsidR="00017592" w:rsidRPr="00017592">
        <w:rPr>
          <w:rFonts w:ascii="Courier New" w:hAnsi="Courier New" w:cs="Courier New"/>
          <w:sz w:val="28"/>
          <w:szCs w:val="28"/>
        </w:rPr>
        <w:t>.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 w:rsidR="00132C82">
        <w:rPr>
          <w:rFonts w:ascii="Courier New" w:hAnsi="Courier New" w:cs="Courier New"/>
          <w:sz w:val="28"/>
          <w:szCs w:val="28"/>
          <w:lang w:val="en-US"/>
        </w:rPr>
        <w:t>RISC</w:t>
      </w:r>
      <w:r w:rsidR="00132C82" w:rsidRPr="00132C82">
        <w:rPr>
          <w:rFonts w:ascii="Courier New" w:hAnsi="Courier New" w:cs="Courier New"/>
          <w:sz w:val="28"/>
          <w:szCs w:val="28"/>
        </w:rPr>
        <w:t>/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 –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) </w:t>
      </w:r>
      <w:r w:rsidR="00132C82">
        <w:rPr>
          <w:rFonts w:ascii="Courier New" w:hAnsi="Courier New" w:cs="Courier New"/>
          <w:sz w:val="28"/>
          <w:szCs w:val="28"/>
        </w:rPr>
        <w:t>или новый механизм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el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 w:rsid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 w:rsidR="00132C82">
        <w:rPr>
          <w:rFonts w:ascii="Courier New" w:hAnsi="Courier New" w:cs="Courier New"/>
          <w:sz w:val="28"/>
          <w:szCs w:val="28"/>
        </w:rPr>
        <w:t>)</w:t>
      </w:r>
      <w:r w:rsidR="00132C82" w:rsidRPr="00132C82">
        <w:rPr>
          <w:rFonts w:ascii="Courier New" w:hAnsi="Courier New" w:cs="Courier New"/>
          <w:sz w:val="28"/>
          <w:szCs w:val="28"/>
        </w:rPr>
        <w:t>.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  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</w:p>
    <w:p w:rsidR="00AA021B" w:rsidRDefault="009E7B5C" w:rsidP="00AA021B">
      <w:pPr>
        <w:jc w:val="both"/>
      </w:pPr>
      <w:r>
        <w:object w:dxaOrig="9466" w:dyaOrig="8281">
          <v:shape id="_x0000_i1026" type="#_x0000_t75" style="width:378.6pt;height:206.4pt" o:ole="">
            <v:imagedata r:id="rId10" o:title=""/>
          </v:shape>
          <o:OLEObject Type="Embed" ProgID="Visio.Drawing.15" ShapeID="_x0000_i1026" DrawAspect="Content" ObjectID="_1684579095" r:id="rId11"/>
        </w:object>
      </w:r>
    </w:p>
    <w:p w:rsidR="00BC0ABF" w:rsidRDefault="00BC0ABF" w:rsidP="00AA021B">
      <w:pPr>
        <w:jc w:val="both"/>
      </w:pPr>
    </w:p>
    <w:p w:rsidR="00AA021B" w:rsidRDefault="00BC0ABF" w:rsidP="00BC0ABF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751" w:dyaOrig="13966">
          <v:shape id="_x0000_i1027" type="#_x0000_t75" style="width:238.8pt;height:291.6pt" o:ole="">
            <v:imagedata r:id="rId12" o:title=""/>
          </v:shape>
          <o:OLEObject Type="Embed" ProgID="Visio.Drawing.15" ShapeID="_x0000_i1027" DrawAspect="Content" ObjectID="_1684579096" r:id="rId13"/>
        </w:object>
      </w:r>
    </w:p>
    <w:p w:rsid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дра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ют в привилегированном режиме процессора (отключается защита памяти, возможно выполнение полного набора команд процессора)</w:t>
      </w:r>
      <w:r w:rsidR="00BC0ABF" w:rsidRPr="00BC0ABF">
        <w:rPr>
          <w:rFonts w:ascii="Courier New" w:hAnsi="Courier New" w:cs="Courier New"/>
          <w:sz w:val="28"/>
          <w:szCs w:val="28"/>
        </w:rPr>
        <w:t>.</w:t>
      </w:r>
    </w:p>
    <w:p w:rsidR="003F0D15" w:rsidRDefault="003F0D1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>:</w:t>
      </w:r>
      <w:r w:rsidRPr="003F0D1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е  процессами, управление потоками, управление памятью, синхронизация, работа с файловой системой, часы</w:t>
      </w:r>
      <w:r w:rsidRPr="003F0D1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ремя, сетевой ввод/вывод,… </w:t>
      </w:r>
    </w:p>
    <w:p w:rsidR="00132C82" w:rsidRP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90801">
        <w:rPr>
          <w:rFonts w:ascii="Courier New" w:hAnsi="Courier New" w:cs="Courier New"/>
          <w:sz w:val="28"/>
          <w:szCs w:val="28"/>
        </w:rPr>
        <w:t xml:space="preserve"> </w:t>
      </w:r>
      <w:r w:rsidR="00BC0ABF"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>: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Linux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380, FreeBSD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500,  </w:t>
      </w:r>
      <w:r w:rsidR="003F0D15">
        <w:rPr>
          <w:rFonts w:ascii="Courier New" w:hAnsi="Courier New" w:cs="Courier New"/>
          <w:sz w:val="28"/>
          <w:szCs w:val="28"/>
          <w:lang w:val="en-US"/>
        </w:rPr>
        <w:t xml:space="preserve">                         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Window NT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 xml:space="preserve"> </w:t>
      </w:r>
      <w:r w:rsidR="00595951" w:rsidRPr="00595951">
        <w:rPr>
          <w:rFonts w:ascii="Courier New" w:eastAsiaTheme="minorEastAsia" w:hAnsi="Courier New" w:cs="Courier New"/>
          <w:sz w:val="28"/>
          <w:szCs w:val="28"/>
          <w:lang w:val="en-US"/>
        </w:rPr>
        <w:t>1</w:t>
      </w:r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>000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E7B5C" w:rsidRPr="009E7B5C" w:rsidRDefault="009E7B5C" w:rsidP="009E7B5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E7B5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System Call: </w:t>
      </w:r>
      <w:r>
        <w:rPr>
          <w:rFonts w:ascii="Courier New" w:hAnsi="Courier New" w:cs="Courier New"/>
          <w:sz w:val="28"/>
          <w:szCs w:val="28"/>
        </w:rPr>
        <w:t>библиотеки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а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E7B5C" w:rsidRPr="009E7B5C" w:rsidRDefault="009E7B5C" w:rsidP="009E7B5C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1535" cy="2122805"/>
            <wp:effectExtent l="19050" t="19050" r="12065" b="1079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122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B5C" w:rsidRDefault="009E7B5C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 Proces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6B651D" w:rsidRPr="006B651D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="006B651D"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B651D">
        <w:rPr>
          <w:rFonts w:ascii="Courier New" w:hAnsi="Courier New" w:cs="Courier New"/>
          <w:sz w:val="28"/>
          <w:szCs w:val="28"/>
        </w:rPr>
        <w:t xml:space="preserve"> –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</w:t>
      </w:r>
      <w:r w:rsidR="00236C66">
        <w:rPr>
          <w:rFonts w:ascii="Courier New" w:hAnsi="Courier New" w:cs="Courier New"/>
          <w:sz w:val="28"/>
          <w:szCs w:val="28"/>
        </w:rPr>
        <w:t xml:space="preserve">единица работы </w:t>
      </w:r>
      <w:r w:rsidR="00236C66">
        <w:rPr>
          <w:rFonts w:ascii="Courier New" w:hAnsi="Courier New" w:cs="Courier New"/>
          <w:sz w:val="28"/>
          <w:szCs w:val="28"/>
          <w:lang w:val="en-US"/>
        </w:rPr>
        <w:t>OS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-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="006B651D"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82B20" w:rsidRPr="00793763">
        <w:rPr>
          <w:rFonts w:ascii="Courier New" w:hAnsi="Courier New" w:cs="Courier New"/>
          <w:b/>
          <w:sz w:val="28"/>
          <w:szCs w:val="28"/>
        </w:rPr>
        <w:t xml:space="preserve">+адресное </w:t>
      </w:r>
      <w:r w:rsidR="00793763" w:rsidRPr="00793763">
        <w:rPr>
          <w:rFonts w:ascii="Courier New" w:hAnsi="Courier New" w:cs="Courier New"/>
          <w:b/>
          <w:sz w:val="28"/>
          <w:szCs w:val="28"/>
        </w:rPr>
        <w:t>пространство</w:t>
      </w:r>
      <w:r w:rsidR="006B651D" w:rsidRPr="006B651D">
        <w:rPr>
          <w:rFonts w:ascii="Courier New" w:hAnsi="Courier New" w:cs="Courier New"/>
          <w:sz w:val="28"/>
          <w:szCs w:val="28"/>
        </w:rPr>
        <w:t>:</w:t>
      </w:r>
    </w:p>
    <w:p w:rsidR="006B651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:rsidR="00CB4DA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CB4DAD">
        <w:rPr>
          <w:rFonts w:ascii="Courier New" w:hAnsi="Courier New" w:cs="Courier New"/>
          <w:sz w:val="28"/>
          <w:szCs w:val="28"/>
        </w:rPr>
        <w:t xml:space="preserve"> (данные, программа, стек</w:t>
      </w:r>
      <w:r w:rsidR="00595951">
        <w:rPr>
          <w:rFonts w:ascii="Courier New" w:hAnsi="Courier New" w:cs="Courier New"/>
          <w:sz w:val="28"/>
          <w:szCs w:val="28"/>
        </w:rPr>
        <w:t>, куча</w:t>
      </w:r>
      <w:r w:rsidR="00CB4D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36C66" w:rsidRPr="00236C66" w:rsidRDefault="00CB4DA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="007143C0" w:rsidRPr="007143C0">
        <w:rPr>
          <w:rFonts w:ascii="Courier New" w:hAnsi="Courier New" w:cs="Courier New"/>
          <w:sz w:val="28"/>
          <w:szCs w:val="28"/>
        </w:rPr>
        <w:t xml:space="preserve">, </w:t>
      </w:r>
      <w:r w:rsidR="007143C0"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</w:t>
      </w:r>
      <w:r w:rsidR="00595951">
        <w:rPr>
          <w:rFonts w:ascii="Courier New" w:hAnsi="Courier New" w:cs="Courier New"/>
          <w:sz w:val="28"/>
          <w:szCs w:val="28"/>
        </w:rPr>
        <w:t>ы</w:t>
      </w:r>
      <w:r w:rsidR="007143C0">
        <w:rPr>
          <w:rFonts w:ascii="Courier New" w:hAnsi="Courier New" w:cs="Courier New"/>
          <w:sz w:val="28"/>
          <w:szCs w:val="28"/>
        </w:rPr>
        <w:t xml:space="preserve"> доступа (безопасность)</w:t>
      </w:r>
      <w:r w:rsidR="00236C66" w:rsidRPr="00236C66">
        <w:rPr>
          <w:rFonts w:ascii="Courier New" w:hAnsi="Courier New" w:cs="Courier New"/>
          <w:sz w:val="28"/>
          <w:szCs w:val="28"/>
        </w:rPr>
        <w:t>;</w:t>
      </w:r>
    </w:p>
    <w:p w:rsidR="00CB4DAD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может создавать (с помощью системного вызова) дочерние процессы, в общем случае может образовываться дерево процессов;</w:t>
      </w:r>
      <w:r w:rsidR="00CB4DAD">
        <w:rPr>
          <w:rFonts w:ascii="Courier New" w:hAnsi="Courier New" w:cs="Courier New"/>
          <w:sz w:val="28"/>
          <w:szCs w:val="28"/>
        </w:rPr>
        <w:t xml:space="preserve"> </w:t>
      </w:r>
    </w:p>
    <w:p w:rsidR="00CB4DAD" w:rsidRDefault="00E53B4C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</w:t>
      </w:r>
      <w:r w:rsidR="00AB7C79">
        <w:rPr>
          <w:rFonts w:ascii="Courier New" w:hAnsi="Courier New" w:cs="Courier New"/>
          <w:sz w:val="28"/>
          <w:szCs w:val="28"/>
        </w:rPr>
        <w:t xml:space="preserve">работающей </w:t>
      </w:r>
      <w:r>
        <w:rPr>
          <w:rFonts w:ascii="Courier New" w:hAnsi="Courier New" w:cs="Courier New"/>
          <w:sz w:val="28"/>
          <w:szCs w:val="28"/>
        </w:rPr>
        <w:t xml:space="preserve">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у в</w:t>
      </w:r>
      <w:r w:rsidR="00AB7C79">
        <w:rPr>
          <w:rFonts w:ascii="Courier New" w:hAnsi="Courier New" w:cs="Courier New"/>
          <w:sz w:val="28"/>
          <w:szCs w:val="28"/>
        </w:rPr>
        <w:t xml:space="preserve"> </w:t>
      </w:r>
      <w:r w:rsidR="00AB7C79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="00AB7C79"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B20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236C66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 w:rsidR="00793763">
        <w:rPr>
          <w:rFonts w:ascii="Courier New" w:hAnsi="Courier New" w:cs="Courier New"/>
          <w:sz w:val="28"/>
          <w:szCs w:val="28"/>
        </w:rPr>
        <w:t>…</w:t>
      </w:r>
      <w:r w:rsidR="00595951">
        <w:rPr>
          <w:rFonts w:ascii="Courier New" w:hAnsi="Courier New" w:cs="Courier New"/>
          <w:sz w:val="28"/>
          <w:szCs w:val="28"/>
        </w:rPr>
        <w:t xml:space="preserve"> - контекст процесса</w:t>
      </w:r>
      <w:r>
        <w:rPr>
          <w:rFonts w:ascii="Courier New" w:hAnsi="Courier New" w:cs="Courier New"/>
          <w:sz w:val="28"/>
          <w:szCs w:val="28"/>
        </w:rPr>
        <w:t xml:space="preserve">), позволяющая возобновить работу процесса; </w:t>
      </w:r>
    </w:p>
    <w:p w:rsidR="00B82B20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</w:t>
      </w:r>
      <w:r w:rsidR="00B82B20">
        <w:rPr>
          <w:rFonts w:ascii="Courier New" w:hAnsi="Courier New" w:cs="Courier New"/>
          <w:sz w:val="28"/>
          <w:szCs w:val="28"/>
        </w:rPr>
        <w:t xml:space="preserve">   </w:t>
      </w:r>
    </w:p>
    <w:p w:rsidR="00236C66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="007E3CEC"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497645" w:rsidRDefault="00497645" w:rsidP="0049764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83111A" w:rsidRPr="0083111A" w:rsidRDefault="0083111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3111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линейное адресное пространство, станицы памяти, виртуальная память, сегменты памяти</w:t>
      </w:r>
      <w:r w:rsidR="00595951"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.</w:t>
      </w:r>
    </w:p>
    <w:p w:rsidR="0083111A" w:rsidRPr="0083111A" w:rsidRDefault="0083111A" w:rsidP="0083111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 id="_x0000_i1028" type="#_x0000_t75" style="width:154.8pt;height:3in" o:ole="">
            <v:imagedata r:id="rId15" o:title=""/>
          </v:shape>
          <o:OLEObject Type="Embed" ProgID="Visio.Drawing.15" ShapeID="_x0000_i1028" DrawAspect="Content" ObjectID="_1684579097" r:id="rId16"/>
        </w:object>
      </w:r>
    </w:p>
    <w:p w:rsidR="00957F84" w:rsidRDefault="00921DE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2922">
        <w:rPr>
          <w:rFonts w:ascii="Courier New" w:hAnsi="Courier New" w:cs="Courier New"/>
          <w:b/>
          <w:sz w:val="28"/>
          <w:szCs w:val="28"/>
        </w:rPr>
        <w:t>к</w:t>
      </w:r>
      <w:r w:rsidRPr="00E67271">
        <w:rPr>
          <w:rFonts w:ascii="Courier New" w:hAnsi="Courier New" w:cs="Courier New"/>
          <w:b/>
          <w:sz w:val="28"/>
          <w:szCs w:val="28"/>
        </w:rPr>
        <w:t>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 w:rsidR="00666D7C">
        <w:rPr>
          <w:rFonts w:ascii="Courier New" w:hAnsi="Courier New" w:cs="Courier New"/>
          <w:sz w:val="28"/>
          <w:szCs w:val="28"/>
        </w:rPr>
        <w:t>, стек ядра (для этого процесса)</w:t>
      </w:r>
      <w:r w:rsidRPr="00921DEC">
        <w:rPr>
          <w:rFonts w:ascii="Courier New" w:hAnsi="Courier New" w:cs="Courier New"/>
          <w:sz w:val="28"/>
          <w:szCs w:val="28"/>
        </w:rPr>
        <w:t>.</w:t>
      </w:r>
      <w:r w:rsidR="003D234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ключение контекстов.</w:t>
      </w:r>
      <w:r w:rsidR="003D2341">
        <w:rPr>
          <w:rFonts w:ascii="Courier New" w:hAnsi="Courier New" w:cs="Courier New"/>
          <w:sz w:val="28"/>
          <w:szCs w:val="28"/>
        </w:rPr>
        <w:t xml:space="preserve"> В ядре специальный стек для переключения контекстов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921DEC" w:rsidRPr="00921DEC" w:rsidRDefault="00957F8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>:</w:t>
      </w:r>
      <w:r w:rsidR="004C115B">
        <w:rPr>
          <w:rFonts w:ascii="Courier New" w:hAnsi="Courier New" w:cs="Courier New"/>
          <w:sz w:val="28"/>
          <w:szCs w:val="28"/>
        </w:rPr>
        <w:t xml:space="preserve"> потоки имеющие зарезервированные номера - дескрипторы (номера), </w:t>
      </w:r>
      <w:r>
        <w:rPr>
          <w:rFonts w:ascii="Courier New" w:hAnsi="Courier New" w:cs="Courier New"/>
          <w:sz w:val="28"/>
          <w:szCs w:val="28"/>
        </w:rPr>
        <w:t xml:space="preserve"> поток ввода (0), поток вывода (1), поток вывода ошибок (2).</w:t>
      </w:r>
      <w:r w:rsidR="00921DEC">
        <w:rPr>
          <w:rFonts w:ascii="Courier New" w:hAnsi="Courier New" w:cs="Courier New"/>
          <w:sz w:val="28"/>
          <w:szCs w:val="28"/>
        </w:rPr>
        <w:t xml:space="preserve">  </w:t>
      </w:r>
    </w:p>
    <w:p w:rsidR="00DC2C7E" w:rsidRDefault="00DC2C7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.</w:t>
      </w:r>
    </w:p>
    <w:p w:rsidR="00BA355B" w:rsidRDefault="00BA35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="00BE1C21">
        <w:rPr>
          <w:rFonts w:ascii="Courier New" w:hAnsi="Courier New" w:cs="Courier New"/>
          <w:sz w:val="28"/>
          <w:szCs w:val="28"/>
        </w:rPr>
        <w:t xml:space="preserve"> (управление компьютером)</w:t>
      </w:r>
    </w:p>
    <w:p w:rsidR="00BA355B" w:rsidRDefault="00BA355B" w:rsidP="00BA35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415540"/>
            <wp:effectExtent l="19050" t="19050" r="26035" b="2286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15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223A" w:rsidRPr="00C6223A" w:rsidRDefault="00C6223A" w:rsidP="00C622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6223A" w:rsidRPr="00E371BF" w:rsidRDefault="00C6223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: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d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ctl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>правление демонами</w:t>
      </w:r>
      <w:r w:rsidR="00BE1C21">
        <w:rPr>
          <w:rFonts w:ascii="Courier New" w:hAnsi="Courier New" w:cs="Courier New"/>
          <w:sz w:val="28"/>
          <w:szCs w:val="28"/>
        </w:rPr>
        <w:t xml:space="preserve"> (запуск,остановка,… ).</w:t>
      </w:r>
      <w:r w:rsidRPr="00E371BF">
        <w:rPr>
          <w:rFonts w:ascii="Courier New" w:hAnsi="Courier New" w:cs="Courier New"/>
          <w:sz w:val="28"/>
          <w:szCs w:val="28"/>
        </w:rPr>
        <w:t xml:space="preserve"> </w:t>
      </w:r>
    </w:p>
    <w:p w:rsidR="00C6223A" w:rsidRDefault="00C6223A" w:rsidP="00C622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223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566307"/>
            <wp:effectExtent l="0" t="0" r="3175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59" w:rsidRPr="00DC2C7E" w:rsidRDefault="00EF295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>_00</w:t>
      </w:r>
      <w:r w:rsidR="009A1CA4" w:rsidRPr="00DC2C7E">
        <w:rPr>
          <w:rFonts w:ascii="Courier New" w:hAnsi="Courier New" w:cs="Courier New"/>
          <w:sz w:val="28"/>
          <w:szCs w:val="28"/>
          <w:lang w:val="en-US"/>
        </w:rPr>
        <w:t>0</w:t>
      </w:r>
      <w:r w:rsidRPr="00DC2C7E">
        <w:rPr>
          <w:rFonts w:ascii="Courier New" w:hAnsi="Courier New" w:cs="Courier New"/>
          <w:sz w:val="28"/>
          <w:szCs w:val="28"/>
          <w:lang w:val="en-US"/>
        </w:rPr>
        <w:t>1.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ask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nag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B28DA">
        <w:rPr>
          <w:rFonts w:ascii="Courier New" w:hAnsi="Courier New" w:cs="Courier New"/>
          <w:sz w:val="28"/>
          <w:szCs w:val="28"/>
          <w:lang w:val="en-US"/>
        </w:rPr>
        <w:t>Pow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B28DA">
        <w:rPr>
          <w:rFonts w:ascii="Courier New" w:hAnsi="Courier New" w:cs="Courier New"/>
          <w:sz w:val="28"/>
          <w:szCs w:val="28"/>
          <w:lang w:val="en-US"/>
        </w:rPr>
        <w:t>Shell</w:t>
      </w:r>
    </w:p>
    <w:p w:rsidR="00EF2959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70985" cy="2401570"/>
            <wp:effectExtent l="19050" t="19050" r="2476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401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51D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 w:rsidRPr="003D2341">
        <w:rPr>
          <w:rFonts w:ascii="Courier New" w:hAnsi="Courier New" w:cs="Courier New"/>
          <w:sz w:val="28"/>
          <w:szCs w:val="28"/>
        </w:rPr>
        <w:t xml:space="preserve"> </w:t>
      </w:r>
    </w:p>
    <w:p w:rsidR="00EF2959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973705"/>
            <wp:effectExtent l="19050" t="19050" r="1206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73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FB8" w:rsidRDefault="00F97FB8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2959" w:rsidRDefault="00CB28DA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15771" cy="2734945"/>
            <wp:effectExtent l="19050" t="19050" r="27940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5" cy="2737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9A1CA4" w:rsidP="009A1C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234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entos</w:t>
      </w:r>
      <w:r w:rsidRPr="003D234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)</w:t>
      </w:r>
      <w:r w:rsidR="003F4CEB">
        <w:rPr>
          <w:rFonts w:ascii="Courier New" w:hAnsi="Courier New" w:cs="Courier New"/>
          <w:sz w:val="28"/>
          <w:szCs w:val="28"/>
          <w:lang w:val="en-US"/>
        </w:rPr>
        <w:t>,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F2959">
        <w:rPr>
          <w:rFonts w:ascii="Courier New" w:hAnsi="Courier New" w:cs="Courier New"/>
          <w:sz w:val="28"/>
          <w:szCs w:val="28"/>
          <w:lang w:val="en-US"/>
        </w:rPr>
        <w:t>_00</w:t>
      </w:r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1 </w:t>
      </w:r>
    </w:p>
    <w:p w:rsidR="0018056D" w:rsidRPr="0018056D" w:rsidRDefault="0018056D" w:rsidP="0018056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57600" cy="2799080"/>
            <wp:effectExtent l="19050" t="19050" r="19050" b="203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004061"/>
            <wp:effectExtent l="19050" t="19050" r="22225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4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056D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540386"/>
            <wp:effectExtent l="19050" t="19050" r="22225" b="127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03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AB0F44" w:rsidP="00644F65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 w:rsid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Windows, OS_0001.exe, OS_0001</w:t>
      </w:r>
      <w:r w:rsidR="00644F65">
        <w:rPr>
          <w:rFonts w:ascii="Courier New" w:hAnsi="Courier New" w:cs="Courier New"/>
          <w:sz w:val="28"/>
          <w:szCs w:val="28"/>
          <w:lang w:val="en-US"/>
        </w:rPr>
        <w:t>x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.exe</w:t>
      </w:r>
      <w:r w:rsidR="00A70F57"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70F57">
        <w:rPr>
          <w:rFonts w:ascii="Courier New" w:hAnsi="Courier New" w:cs="Courier New"/>
          <w:sz w:val="28"/>
          <w:szCs w:val="28"/>
          <w:lang w:val="en-US"/>
        </w:rPr>
        <w:t>CreateProcess</w:t>
      </w:r>
    </w:p>
    <w:p w:rsidR="00644F65" w:rsidRPr="00644F65" w:rsidRDefault="00644F65" w:rsidP="00644F6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1535" cy="3657600"/>
            <wp:effectExtent l="19050" t="19050" r="120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5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2560320"/>
            <wp:effectExtent l="19050" t="19050" r="1206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6" cy="2565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B353AA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987550"/>
            <wp:effectExtent l="19050" t="19050" r="22860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B0F44" w:rsidRDefault="00AB0F44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53A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17900"/>
            <wp:effectExtent l="19050" t="19050" r="22860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17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04E8" w:rsidRDefault="00FE04E8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8685" cy="1485900"/>
            <wp:effectExtent l="19050" t="19050" r="2413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043" cy="1489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1AB1" w:rsidRDefault="00DB1AB1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indows: HANDEL, Linux: pid_t </w:t>
      </w:r>
    </w:p>
    <w:p w:rsidR="00A70F57" w:rsidRDefault="00A70F57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</w:t>
      </w:r>
      <w:r w:rsidRPr="00644F65">
        <w:rPr>
          <w:rFonts w:ascii="Courier New" w:hAnsi="Courier New" w:cs="Courier New"/>
          <w:sz w:val="28"/>
          <w:szCs w:val="28"/>
          <w:lang w:val="en-US"/>
        </w:rPr>
        <w:t>, OS_000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</w:p>
    <w:p w:rsidR="00AB0F44" w:rsidRDefault="00315856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1585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5411" cy="339344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629" cy="340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70F5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71" cy="1995777"/>
            <wp:effectExtent l="19050" t="19050" r="2286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625" cy="200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4FF2" w:rsidRPr="00DD2219" w:rsidRDefault="008C4FF2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Linux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3, </w:t>
      </w:r>
      <w:r w:rsidR="001A241D">
        <w:rPr>
          <w:rFonts w:ascii="Courier New" w:hAnsi="Courier New" w:cs="Courier New"/>
          <w:sz w:val="28"/>
          <w:szCs w:val="28"/>
          <w:lang w:val="en-US"/>
        </w:rPr>
        <w:t>system</w:t>
      </w:r>
      <w:r w:rsidR="009E7B5C">
        <w:rPr>
          <w:rFonts w:ascii="Courier New" w:hAnsi="Courier New" w:cs="Courier New"/>
          <w:sz w:val="28"/>
          <w:szCs w:val="28"/>
        </w:rPr>
        <w:t>, нач. и конечное сообщ.</w:t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298" cy="3041518"/>
            <wp:effectExtent l="19050" t="19050" r="952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82" cy="3053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30" cy="2125683"/>
            <wp:effectExtent l="0" t="0" r="444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084" cy="213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1441" w:rsidRPr="00DD2219" w:rsidRDefault="001A241D" w:rsidP="001A241D">
      <w:pPr>
        <w:ind w:firstLine="357"/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3911" cy="12998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478" cy="1315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41D" w:rsidRPr="00DD2219" w:rsidRDefault="001A241D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4, </w:t>
      </w:r>
      <w:r w:rsidR="002A4DD4">
        <w:rPr>
          <w:rFonts w:ascii="Courier New" w:hAnsi="Courier New" w:cs="Courier New"/>
          <w:sz w:val="28"/>
          <w:szCs w:val="28"/>
          <w:lang w:val="en-US"/>
        </w:rPr>
        <w:t>exec</w:t>
      </w:r>
      <w:r w:rsidR="00DD2219" w:rsidRPr="00DD2219">
        <w:rPr>
          <w:rFonts w:ascii="Courier New" w:hAnsi="Courier New" w:cs="Courier New"/>
          <w:sz w:val="28"/>
          <w:szCs w:val="28"/>
        </w:rPr>
        <w:t xml:space="preserve">, </w:t>
      </w:r>
      <w:r w:rsidR="00DD2219">
        <w:rPr>
          <w:rFonts w:ascii="Courier New" w:hAnsi="Courier New" w:cs="Courier New"/>
          <w:sz w:val="28"/>
          <w:szCs w:val="28"/>
        </w:rPr>
        <w:t>нет конечного сообщения</w:t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5785" cy="3449782"/>
            <wp:effectExtent l="19050" t="19050" r="24765" b="177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103" cy="3451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831953"/>
            <wp:effectExtent l="19050" t="19050" r="22225" b="165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19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101" cy="1271905"/>
            <wp:effectExtent l="19050" t="19050" r="10160" b="234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10" cy="12727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9E7B5C" w:rsidRPr="00DD2219" w:rsidRDefault="009E7B5C" w:rsidP="001A241D">
      <w:pPr>
        <w:rPr>
          <w:rFonts w:ascii="Courier New" w:hAnsi="Courier New" w:cs="Courier New"/>
          <w:sz w:val="28"/>
          <w:szCs w:val="28"/>
        </w:rPr>
      </w:pPr>
    </w:p>
    <w:p w:rsidR="0081187A" w:rsidRPr="00DD2219" w:rsidRDefault="0081187A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345" cy="4044950"/>
            <wp:effectExtent l="19050" t="19050" r="2730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04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93970" cy="3792220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970" cy="379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3389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04933" cy="4718050"/>
            <wp:effectExtent l="19050" t="19050" r="1968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53" cy="47235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Pr="008F6405" w:rsidRDefault="008F6405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F640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F640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6405">
        <w:rPr>
          <w:rFonts w:ascii="Courier New" w:hAnsi="Courier New" w:cs="Courier New"/>
          <w:sz w:val="28"/>
          <w:szCs w:val="28"/>
          <w:lang w:val="en-US"/>
        </w:rPr>
        <w:t>Linux</w:t>
      </w:r>
      <w:r w:rsidRPr="008F6405">
        <w:rPr>
          <w:rFonts w:ascii="Courier New" w:hAnsi="Courier New" w:cs="Courier New"/>
          <w:sz w:val="28"/>
          <w:szCs w:val="28"/>
        </w:rPr>
        <w:t xml:space="preserve">, </w:t>
      </w:r>
      <w:r w:rsidRPr="008F6405">
        <w:rPr>
          <w:rFonts w:ascii="Courier New" w:hAnsi="Courier New" w:cs="Courier New"/>
          <w:sz w:val="28"/>
          <w:szCs w:val="28"/>
          <w:lang w:val="en-US"/>
        </w:rPr>
        <w:t xml:space="preserve">/proc, </w:t>
      </w:r>
      <w:r w:rsidRPr="008F6405"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F6405" w:rsidRDefault="00E31943" w:rsidP="008F640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3194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762967"/>
            <wp:effectExtent l="19050" t="19050" r="22225" b="184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629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P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53F5C" w:rsidRDefault="00353F5C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53F5C">
        <w:rPr>
          <w:rFonts w:ascii="Courier New" w:hAnsi="Courier New" w:cs="Courier New"/>
          <w:sz w:val="28"/>
          <w:szCs w:val="28"/>
          <w:lang w:val="en-US"/>
        </w:rPr>
        <w:t>Linux,  os_0005.c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53F5C">
        <w:rPr>
          <w:rFonts w:ascii="Courier New" w:hAnsi="Courier New" w:cs="Courier New"/>
          <w:sz w:val="28"/>
          <w:szCs w:val="28"/>
          <w:lang w:val="en-US"/>
        </w:rPr>
        <w:t>/proc</w:t>
      </w:r>
      <w:r>
        <w:rPr>
          <w:rFonts w:ascii="Courier New" w:hAnsi="Courier New" w:cs="Courier New"/>
          <w:sz w:val="28"/>
          <w:szCs w:val="28"/>
          <w:lang w:val="en-US"/>
        </w:rPr>
        <w:t>, /proc/[pid]</w:t>
      </w:r>
      <w:r w:rsidRPr="00353F5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/proc/[pid]/status</w:t>
      </w:r>
      <w:r w:rsidR="00631DF8">
        <w:rPr>
          <w:rFonts w:ascii="Courier New" w:hAnsi="Courier New" w:cs="Courier New"/>
          <w:sz w:val="28"/>
          <w:szCs w:val="28"/>
          <w:lang w:val="en-US"/>
        </w:rPr>
        <w:t>,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systemd – </w:t>
      </w:r>
      <w:r w:rsidR="009C4F08">
        <w:rPr>
          <w:rFonts w:ascii="Courier New" w:hAnsi="Courier New" w:cs="Courier New"/>
          <w:sz w:val="28"/>
          <w:szCs w:val="28"/>
        </w:rPr>
        <w:t>сервис</w:t>
      </w:r>
      <w:r w:rsidR="009C4F08" w:rsidRPr="001F36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F08">
        <w:rPr>
          <w:rFonts w:ascii="Courier New" w:hAnsi="Courier New" w:cs="Courier New"/>
          <w:sz w:val="28"/>
          <w:szCs w:val="28"/>
        </w:rPr>
        <w:t>инициализации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48" cy="1719618"/>
            <wp:effectExtent l="19050" t="19050" r="22860" b="139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96" cy="1721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27194" cy="3696939"/>
            <wp:effectExtent l="19050" t="19050" r="2095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41" cy="3732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93415" cy="3702658"/>
            <wp:effectExtent l="19050" t="19050" r="26035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977" cy="3772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31DF8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97579" cy="2905694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092" cy="295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3F5C" w:rsidRPr="00353F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20389" cy="291371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748" cy="296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DF8" w:rsidRPr="00631DF8" w:rsidRDefault="00631DF8" w:rsidP="00353F5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т.д до </w:t>
      </w:r>
      <w:r>
        <w:rPr>
          <w:rFonts w:ascii="Courier New" w:hAnsi="Courier New" w:cs="Courier New"/>
          <w:sz w:val="28"/>
          <w:szCs w:val="28"/>
          <w:lang w:val="en-US"/>
        </w:rPr>
        <w:t>pid = 1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70F57" w:rsidRDefault="00631DF8" w:rsidP="00631D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61945" cy="3081647"/>
            <wp:effectExtent l="19050" t="19050" r="14605" b="241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871" cy="3120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16A2D">
        <w:rPr>
          <w:rFonts w:ascii="Courier New" w:hAnsi="Courier New" w:cs="Courier New"/>
          <w:sz w:val="28"/>
          <w:szCs w:val="28"/>
          <w:lang w:val="en-US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 xml:space="preserve">inux, </w:t>
      </w:r>
      <w:r>
        <w:rPr>
          <w:rFonts w:ascii="Courier New" w:hAnsi="Courier New" w:cs="Courier New"/>
          <w:sz w:val="28"/>
          <w:szCs w:val="28"/>
        </w:rPr>
        <w:t xml:space="preserve">стандартные потоки </w:t>
      </w:r>
    </w:p>
    <w:p w:rsidR="00AB0ABC" w:rsidRDefault="00AB0ABC" w:rsidP="00AB0AB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B0AB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540250" cy="3454400"/>
            <wp:effectExtent l="19050" t="1905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45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22215" cy="2422525"/>
            <wp:effectExtent l="19050" t="19050" r="26035" b="158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215" cy="242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32412" cy="240845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79" cy="242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29062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2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Default="003B12B2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 процесса</w:t>
      </w:r>
      <w:r w:rsidR="00641431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3B12B2" w:rsidRPr="0083111A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соответствует исполняемый </w:t>
      </w:r>
      <w:r w:rsidR="0083111A"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>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C932E0" w:rsidRPr="003B12B2" w:rsidRDefault="00C932E0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L</w:t>
      </w:r>
      <w:r w:rsidR="00C53581">
        <w:rPr>
          <w:rFonts w:ascii="Courier New" w:hAnsi="Courier New" w:cs="Courier New"/>
          <w:sz w:val="28"/>
          <w:szCs w:val="28"/>
          <w:lang w:val="en-US"/>
        </w:rPr>
        <w:t>E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3B12B2" w:rsidRP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запуск и управление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 (</w:t>
      </w:r>
      <w:r w:rsidR="0083111A">
        <w:rPr>
          <w:rFonts w:ascii="Courier New" w:hAnsi="Courier New" w:cs="Courier New"/>
          <w:sz w:val="28"/>
          <w:szCs w:val="28"/>
        </w:rPr>
        <w:t>создать, остановить,…</w:t>
      </w:r>
      <w:r w:rsidR="0083111A"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44644" w:rsidRP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деляется</w:t>
      </w:r>
      <w:r w:rsidR="0083111A">
        <w:rPr>
          <w:rFonts w:ascii="Courier New" w:hAnsi="Courier New" w:cs="Courier New"/>
          <w:sz w:val="28"/>
          <w:szCs w:val="28"/>
        </w:rPr>
        <w:t xml:space="preserve"> линейное </w:t>
      </w: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83111A">
        <w:rPr>
          <w:rFonts w:ascii="Courier New" w:hAnsi="Courier New" w:cs="Courier New"/>
          <w:sz w:val="28"/>
          <w:szCs w:val="28"/>
        </w:rPr>
        <w:t xml:space="preserve"> (размер зависит от разрядности), сегменты: </w:t>
      </w:r>
      <w:r w:rsidR="0083111A">
        <w:rPr>
          <w:rFonts w:ascii="Courier New" w:hAnsi="Courier New" w:cs="Courier New"/>
          <w:sz w:val="28"/>
          <w:szCs w:val="28"/>
          <w:lang w:val="en-US"/>
        </w:rPr>
        <w:t>code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tic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data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heap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930683" w:rsidRDefault="00E67271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</w:t>
      </w:r>
      <w:r w:rsidR="00022983">
        <w:rPr>
          <w:rFonts w:ascii="Courier New" w:hAnsi="Courier New" w:cs="Courier New"/>
          <w:sz w:val="28"/>
          <w:szCs w:val="28"/>
        </w:rPr>
        <w:t>ченные для продолжения работы;</w:t>
      </w:r>
    </w:p>
    <w:p w:rsidR="00A3672C" w:rsidRDefault="00A3672C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автоматически доступны три </w:t>
      </w:r>
      <w:r w:rsidR="00737434">
        <w:rPr>
          <w:rFonts w:ascii="Courier New" w:hAnsi="Courier New" w:cs="Courier New"/>
          <w:sz w:val="28"/>
          <w:szCs w:val="28"/>
        </w:rPr>
        <w:t>п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022983" w:rsidRDefault="009306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 загружаются и стартуют автоматически, как правило используются для внутреннего назначения;</w:t>
      </w:r>
      <w:r w:rsidR="00022983">
        <w:rPr>
          <w:rFonts w:ascii="Courier New" w:hAnsi="Courier New" w:cs="Courier New"/>
          <w:sz w:val="28"/>
          <w:szCs w:val="28"/>
        </w:rPr>
        <w:t xml:space="preserve"> </w:t>
      </w:r>
    </w:p>
    <w:p w:rsidR="00022983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 w:rsidR="00AD7B8C">
        <w:rPr>
          <w:rFonts w:ascii="Courier New" w:hAnsi="Courier New" w:cs="Courier New"/>
          <w:sz w:val="28"/>
          <w:szCs w:val="28"/>
        </w:rPr>
        <w:t xml:space="preserve">объекты ядра </w:t>
      </w:r>
      <w:r>
        <w:rPr>
          <w:rFonts w:ascii="Courier New" w:hAnsi="Courier New" w:cs="Courier New"/>
          <w:sz w:val="28"/>
          <w:szCs w:val="28"/>
        </w:rPr>
        <w:t xml:space="preserve"> процессов</w:t>
      </w:r>
      <w:r w:rsidR="00AD7B8C"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</w:t>
      </w:r>
      <w:r>
        <w:rPr>
          <w:rFonts w:ascii="Courier New" w:hAnsi="Courier New" w:cs="Courier New"/>
          <w:sz w:val="28"/>
          <w:szCs w:val="28"/>
        </w:rPr>
        <w:t xml:space="preserve">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3111A" w:rsidRPr="00844644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sectPr w:rsidR="00B03FC5" w:rsidRPr="00DD2219" w:rsidSect="00EE57D8"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6BC9" w:rsidRDefault="00CF6BC9" w:rsidP="00AB7FDD">
      <w:pPr>
        <w:spacing w:after="0" w:line="240" w:lineRule="auto"/>
      </w:pPr>
      <w:r>
        <w:separator/>
      </w:r>
    </w:p>
  </w:endnote>
  <w:endnote w:type="continuationSeparator" w:id="0">
    <w:p w:rsidR="00CF6BC9" w:rsidRDefault="00CF6BC9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590801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4967DF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6BC9" w:rsidRDefault="00CF6BC9" w:rsidP="00AB7FDD">
      <w:pPr>
        <w:spacing w:after="0" w:line="240" w:lineRule="auto"/>
      </w:pPr>
      <w:r>
        <w:separator/>
      </w:r>
    </w:p>
  </w:footnote>
  <w:footnote w:type="continuationSeparator" w:id="0">
    <w:p w:rsidR="00CF6BC9" w:rsidRDefault="00CF6BC9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6"/>
  </w:num>
  <w:num w:numId="5">
    <w:abstractNumId w:val="5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1"/>
  </w:num>
  <w:num w:numId="11">
    <w:abstractNumId w:val="2"/>
  </w:num>
  <w:num w:numId="12">
    <w:abstractNumId w:val="4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32C82"/>
    <w:rsid w:val="0018056D"/>
    <w:rsid w:val="001A241D"/>
    <w:rsid w:val="001F3626"/>
    <w:rsid w:val="00211A0D"/>
    <w:rsid w:val="002248CF"/>
    <w:rsid w:val="00230BA9"/>
    <w:rsid w:val="00236C66"/>
    <w:rsid w:val="00245E09"/>
    <w:rsid w:val="002870A1"/>
    <w:rsid w:val="002A2453"/>
    <w:rsid w:val="002A4DD4"/>
    <w:rsid w:val="002E1FD6"/>
    <w:rsid w:val="002F52F3"/>
    <w:rsid w:val="003008A3"/>
    <w:rsid w:val="00315856"/>
    <w:rsid w:val="00322F4C"/>
    <w:rsid w:val="003260F6"/>
    <w:rsid w:val="00335ED3"/>
    <w:rsid w:val="00337EBA"/>
    <w:rsid w:val="00353F5C"/>
    <w:rsid w:val="003B12B2"/>
    <w:rsid w:val="003D2341"/>
    <w:rsid w:val="003E5BC8"/>
    <w:rsid w:val="003F0D15"/>
    <w:rsid w:val="003F4CEB"/>
    <w:rsid w:val="003F6420"/>
    <w:rsid w:val="00487101"/>
    <w:rsid w:val="004967DF"/>
    <w:rsid w:val="00497645"/>
    <w:rsid w:val="004B41D7"/>
    <w:rsid w:val="004C115B"/>
    <w:rsid w:val="004D249F"/>
    <w:rsid w:val="00564B51"/>
    <w:rsid w:val="005705FA"/>
    <w:rsid w:val="00590801"/>
    <w:rsid w:val="00595951"/>
    <w:rsid w:val="005A2C58"/>
    <w:rsid w:val="005B08C4"/>
    <w:rsid w:val="005F622A"/>
    <w:rsid w:val="006078F9"/>
    <w:rsid w:val="00631DF8"/>
    <w:rsid w:val="00641431"/>
    <w:rsid w:val="00644F65"/>
    <w:rsid w:val="00651514"/>
    <w:rsid w:val="00666D7C"/>
    <w:rsid w:val="00672522"/>
    <w:rsid w:val="00680119"/>
    <w:rsid w:val="0068011B"/>
    <w:rsid w:val="006B651D"/>
    <w:rsid w:val="006C2922"/>
    <w:rsid w:val="007143C0"/>
    <w:rsid w:val="0071730A"/>
    <w:rsid w:val="00732167"/>
    <w:rsid w:val="00735284"/>
    <w:rsid w:val="00737434"/>
    <w:rsid w:val="007805EE"/>
    <w:rsid w:val="00793763"/>
    <w:rsid w:val="007A243B"/>
    <w:rsid w:val="007A4ED5"/>
    <w:rsid w:val="007C5B6B"/>
    <w:rsid w:val="007E3CEC"/>
    <w:rsid w:val="007E5FEC"/>
    <w:rsid w:val="0081187A"/>
    <w:rsid w:val="0083111A"/>
    <w:rsid w:val="00844644"/>
    <w:rsid w:val="00870022"/>
    <w:rsid w:val="008A7F47"/>
    <w:rsid w:val="008C4FF2"/>
    <w:rsid w:val="008C74C6"/>
    <w:rsid w:val="008D7C50"/>
    <w:rsid w:val="008F6405"/>
    <w:rsid w:val="00917BFB"/>
    <w:rsid w:val="00921DEC"/>
    <w:rsid w:val="00930683"/>
    <w:rsid w:val="00957F84"/>
    <w:rsid w:val="009A1CA4"/>
    <w:rsid w:val="009B78A1"/>
    <w:rsid w:val="009C4F08"/>
    <w:rsid w:val="009E7B5C"/>
    <w:rsid w:val="00A3672C"/>
    <w:rsid w:val="00A37512"/>
    <w:rsid w:val="00A53664"/>
    <w:rsid w:val="00A70F57"/>
    <w:rsid w:val="00A84B48"/>
    <w:rsid w:val="00AA021B"/>
    <w:rsid w:val="00AB0ABC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6263C"/>
    <w:rsid w:val="00B70260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53581"/>
    <w:rsid w:val="00C6223A"/>
    <w:rsid w:val="00C90915"/>
    <w:rsid w:val="00C932E0"/>
    <w:rsid w:val="00CB28DA"/>
    <w:rsid w:val="00CB3389"/>
    <w:rsid w:val="00CB4DAD"/>
    <w:rsid w:val="00CD2433"/>
    <w:rsid w:val="00CD4426"/>
    <w:rsid w:val="00CF6BC9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F7A6E"/>
    <w:rsid w:val="00E31943"/>
    <w:rsid w:val="00E371BF"/>
    <w:rsid w:val="00E42842"/>
    <w:rsid w:val="00E53B4C"/>
    <w:rsid w:val="00E62CED"/>
    <w:rsid w:val="00E67271"/>
    <w:rsid w:val="00E75461"/>
    <w:rsid w:val="00EE57D8"/>
    <w:rsid w:val="00EF2959"/>
    <w:rsid w:val="00F02F5B"/>
    <w:rsid w:val="00F147F7"/>
    <w:rsid w:val="00F148C0"/>
    <w:rsid w:val="00F24321"/>
    <w:rsid w:val="00F9470C"/>
    <w:rsid w:val="00F97FB8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6D6530"/>
  <w15:docId w15:val="{9F0D8ED9-CE94-45BC-8282-3D2499B1A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image" Target="media/image40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19A6D-506E-48E1-8168-DCD0770BEC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0</TotalTime>
  <Pages>17</Pages>
  <Words>653</Words>
  <Characters>3728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76</cp:revision>
  <dcterms:created xsi:type="dcterms:W3CDTF">2020-09-04T18:14:00Z</dcterms:created>
  <dcterms:modified xsi:type="dcterms:W3CDTF">2021-06-07T10:52:00Z</dcterms:modified>
</cp:coreProperties>
</file>